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3F7F" w:rsidRPr="00E03F7F" w:rsidRDefault="00C8375C" w:rsidP="00E03F7F">
      <w:pPr>
        <w:pStyle w:val="Titel"/>
      </w:pPr>
      <w:r w:rsidRPr="007C02DF">
        <w:t xml:space="preserve">Betriebssysteme Praktikum Aufgabe </w:t>
      </w:r>
      <w:r w:rsidR="006803BF">
        <w:t>3</w:t>
      </w:r>
      <w:r w:rsidR="00E03F7F">
        <w:br/>
        <w:t>Virtuelle Speicherverwaltung</w:t>
      </w:r>
    </w:p>
    <w:p w:rsidR="006803BF" w:rsidRDefault="006803BF" w:rsidP="006803BF">
      <w:pPr>
        <w:pStyle w:val="berschrift1"/>
      </w:pPr>
      <w:r>
        <w:t>Einleitung</w:t>
      </w:r>
    </w:p>
    <w:p w:rsidR="006803BF" w:rsidRDefault="006803BF" w:rsidP="006803BF">
      <w:r>
        <w:t>In Labor 3 war die Aufgabe eine virtuelle Speicherverwaltung</w:t>
      </w:r>
      <w:r w:rsidR="00F90A79">
        <w:t xml:space="preserve"> (VSV)</w:t>
      </w:r>
      <w:r>
        <w:t xml:space="preserve"> zu simulieren.</w:t>
      </w:r>
      <w:r>
        <w:br/>
      </w:r>
      <w:r w:rsidR="00F90A79">
        <w:t>Dazu</w:t>
      </w:r>
      <w:r>
        <w:t xml:space="preserve"> sollten Codefragmente und C-Datei Gerüste zusammengefügt und komplettiert bzw. implementiert werden.</w:t>
      </w:r>
      <w:r>
        <w:br/>
      </w:r>
      <w:r w:rsidR="00E03F7F">
        <w:t xml:space="preserve">In unserem Konstrukt soll ein sog. </w:t>
      </w:r>
      <w:proofErr w:type="spellStart"/>
      <w:r w:rsidR="00E03F7F" w:rsidRPr="00E03F7F">
        <w:rPr>
          <w:i/>
        </w:rPr>
        <w:t>Shared</w:t>
      </w:r>
      <w:proofErr w:type="spellEnd"/>
      <w:r w:rsidR="00E03F7F" w:rsidRPr="00E03F7F">
        <w:rPr>
          <w:i/>
        </w:rPr>
        <w:t xml:space="preserve"> Memory</w:t>
      </w:r>
      <w:r w:rsidR="00E03F7F">
        <w:t xml:space="preserve"> (anstelle von echtem, physikalischem Speicher) verwaltet werden, in den Daten aus der „</w:t>
      </w:r>
      <w:proofErr w:type="spellStart"/>
      <w:r w:rsidR="00E03F7F">
        <w:t>pagefile.bin</w:t>
      </w:r>
      <w:proofErr w:type="spellEnd"/>
      <w:r w:rsidR="00E03F7F">
        <w:t>“ eingelesen, oder andersrum ausgelagert werden soll, unter Verwendung verschiedener Seitenersetzungsalgorithmen (FIFO, CLOCK, LRU).</w:t>
      </w:r>
    </w:p>
    <w:p w:rsidR="00E03F7F" w:rsidRDefault="00E03F7F" w:rsidP="00E03F7F">
      <w:pPr>
        <w:pStyle w:val="berschrift1"/>
      </w:pPr>
      <w:r>
        <w:t>Komponente</w:t>
      </w:r>
    </w:p>
    <w:p w:rsidR="00E03F7F" w:rsidRDefault="00E03F7F" w:rsidP="00E03F7F">
      <w:r>
        <w:t xml:space="preserve">Die Hauptkomponenten der VSV sind der </w:t>
      </w:r>
      <w:proofErr w:type="spellStart"/>
      <w:r>
        <w:t>Shared</w:t>
      </w:r>
      <w:proofErr w:type="spellEnd"/>
      <w:r>
        <w:t xml:space="preserve"> Memory (</w:t>
      </w:r>
      <w:proofErr w:type="spellStart"/>
      <w:r w:rsidRPr="00E03F7F">
        <w:rPr>
          <w:i/>
        </w:rPr>
        <w:t>vmem</w:t>
      </w:r>
      <w:proofErr w:type="spellEnd"/>
      <w:r>
        <w:t>), der Memory-Manager (</w:t>
      </w:r>
      <w:proofErr w:type="spellStart"/>
      <w:r w:rsidRPr="00E03F7F">
        <w:rPr>
          <w:i/>
        </w:rPr>
        <w:t>mmanage</w:t>
      </w:r>
      <w:proofErr w:type="spellEnd"/>
      <w:r>
        <w:t>) und die Applikation (</w:t>
      </w:r>
      <w:proofErr w:type="spellStart"/>
      <w:r w:rsidRPr="00E03F7F">
        <w:rPr>
          <w:i/>
        </w:rPr>
        <w:t>vmappl</w:t>
      </w:r>
      <w:proofErr w:type="spellEnd"/>
      <w:r>
        <w:t xml:space="preserve"> + </w:t>
      </w:r>
      <w:proofErr w:type="spellStart"/>
      <w:r w:rsidRPr="00E03F7F">
        <w:rPr>
          <w:i/>
        </w:rPr>
        <w:t>vmaccess</w:t>
      </w:r>
      <w:proofErr w:type="spellEnd"/>
      <w:r>
        <w:t xml:space="preserve"> umfassend). Diese sind auf mehrere Dateien verteilt, die, wie erwähnt, komplettiert werden mussten. Die VSV wird über unser </w:t>
      </w:r>
      <w:proofErr w:type="spellStart"/>
      <w:r>
        <w:t>Makefile</w:t>
      </w:r>
      <w:proofErr w:type="spellEnd"/>
      <w:r>
        <w:t xml:space="preserve"> gebaut, in dem Compiler-Flags zu setzen sind, um </w:t>
      </w:r>
      <w:r w:rsidR="00F90A79">
        <w:t xml:space="preserve">den </w:t>
      </w:r>
      <w:r>
        <w:t xml:space="preserve">Seitenersetzungsalgorithmus </w:t>
      </w:r>
      <w:r w:rsidR="00F90A79">
        <w:t>zu wählen</w:t>
      </w:r>
      <w:r>
        <w:t xml:space="preserve"> und </w:t>
      </w:r>
      <w:r w:rsidR="00F90A79">
        <w:t>Debug-Meldungen zu aktivieren, bzw. zu deaktivieren.</w:t>
      </w:r>
    </w:p>
    <w:p w:rsidR="00F90A79" w:rsidRDefault="00F90A79" w:rsidP="00F90A79">
      <w:pPr>
        <w:pStyle w:val="berschrift2"/>
      </w:pPr>
      <w:proofErr w:type="spellStart"/>
      <w:r>
        <w:t>vmappl.c</w:t>
      </w:r>
      <w:proofErr w:type="spellEnd"/>
    </w:p>
    <w:p w:rsidR="00F90A79" w:rsidRDefault="00F90A79" w:rsidP="00F90A79">
      <w:r>
        <w:t xml:space="preserve">Die Hauptanwendung, bestehend aus Funktionen zur Generierung von randomisierten Daten zur </w:t>
      </w:r>
      <w:proofErr w:type="spellStart"/>
      <w:r>
        <w:t>Befüllung</w:t>
      </w:r>
      <w:proofErr w:type="spellEnd"/>
      <w:r>
        <w:t xml:space="preserve"> des </w:t>
      </w:r>
      <w:proofErr w:type="spellStart"/>
      <w:r>
        <w:t>Shared</w:t>
      </w:r>
      <w:proofErr w:type="spellEnd"/>
      <w:r>
        <w:t xml:space="preserve"> </w:t>
      </w:r>
      <w:proofErr w:type="spellStart"/>
      <w:r>
        <w:t>Memory’s</w:t>
      </w:r>
      <w:proofErr w:type="spellEnd"/>
      <w:r>
        <w:t xml:space="preserve"> </w:t>
      </w:r>
      <w:r w:rsidR="00F56D1A">
        <w:t>(SMs).</w:t>
      </w:r>
    </w:p>
    <w:p w:rsidR="00F56D1A" w:rsidRDefault="00F56D1A" w:rsidP="00F56D1A">
      <w:pPr>
        <w:pStyle w:val="berschrift2"/>
      </w:pPr>
      <w:proofErr w:type="spellStart"/>
      <w:r>
        <w:t>vmaccess.c</w:t>
      </w:r>
      <w:proofErr w:type="spellEnd"/>
    </w:p>
    <w:p w:rsidR="00F56D1A" w:rsidRDefault="00F56D1A" w:rsidP="00F56D1A">
      <w:r>
        <w:t xml:space="preserve">Stellt die Schnittstelle zum virtuellen Speicher dar, die virtuelle in physikalische Adressen übersetzt und ggf. einen </w:t>
      </w:r>
      <w:r w:rsidRPr="00F56D1A">
        <w:rPr>
          <w:i/>
        </w:rPr>
        <w:t>PageFault</w:t>
      </w:r>
      <w:r>
        <w:t xml:space="preserve"> auslöst, der an den Memory-Manager gesendet wird.</w:t>
      </w:r>
      <w:r>
        <w:br/>
        <w:t>Die physikalische Adresse berechnet sich wie folgt:</w:t>
      </w:r>
    </w:p>
    <w:p w:rsidR="00F56D1A" w:rsidRDefault="00FB40B5" w:rsidP="00F56D1A">
      <w:pPr>
        <w:rPr>
          <w:b/>
        </w:rPr>
      </w:pPr>
      <w:r w:rsidRPr="00FB40B5">
        <w:rPr>
          <w:b/>
        </w:rPr>
        <w:t xml:space="preserve">FRAME_INDEX * PAGESIZE + </w:t>
      </w:r>
      <w:proofErr w:type="spellStart"/>
      <w:r w:rsidRPr="00FB40B5">
        <w:rPr>
          <w:b/>
        </w:rPr>
        <w:t>offset</w:t>
      </w:r>
      <w:proofErr w:type="spellEnd"/>
    </w:p>
    <w:p w:rsidR="006803BF" w:rsidRDefault="00FB40B5" w:rsidP="00FB40B5">
      <w:r>
        <w:t xml:space="preserve">Außerdem setzt sie beim Lesen und Schreiben das </w:t>
      </w:r>
      <w:proofErr w:type="spellStart"/>
      <w:r w:rsidRPr="00FB40B5">
        <w:rPr>
          <w:i/>
        </w:rPr>
        <w:t>Used</w:t>
      </w:r>
      <w:proofErr w:type="spellEnd"/>
      <w:r w:rsidRPr="00FB40B5">
        <w:rPr>
          <w:i/>
        </w:rPr>
        <w:t>-Bit</w:t>
      </w:r>
      <w:r>
        <w:t xml:space="preserve">, zusätzlich beim Schreiben auch das </w:t>
      </w:r>
      <w:proofErr w:type="spellStart"/>
      <w:r w:rsidRPr="00FB40B5">
        <w:rPr>
          <w:i/>
        </w:rPr>
        <w:t>Dirty</w:t>
      </w:r>
      <w:proofErr w:type="spellEnd"/>
      <w:r w:rsidRPr="00FB40B5">
        <w:rPr>
          <w:i/>
        </w:rPr>
        <w:t>-Bit</w:t>
      </w:r>
      <w:r>
        <w:t xml:space="preserve"> und verwaltet für den LRU-Algorithmus die Zeitstempel.</w:t>
      </w:r>
    </w:p>
    <w:p w:rsidR="00FB40B5" w:rsidRDefault="00FB40B5" w:rsidP="00FB40B5">
      <w:pPr>
        <w:pStyle w:val="berschrift2"/>
      </w:pPr>
      <w:proofErr w:type="spellStart"/>
      <w:r>
        <w:t>mmanage.c</w:t>
      </w:r>
      <w:proofErr w:type="spellEnd"/>
    </w:p>
    <w:p w:rsidR="00FB40B5" w:rsidRDefault="00FB40B5" w:rsidP="00FB40B5">
      <w:r>
        <w:t xml:space="preserve">Der Memory-Manager erhält bei einem PageFault, ein Kill-Signal (SIGUSR1) von </w:t>
      </w:r>
      <w:proofErr w:type="spellStart"/>
      <w:r>
        <w:t>vmaccess</w:t>
      </w:r>
      <w:proofErr w:type="spellEnd"/>
      <w:r>
        <w:t>, wodurch er dazu veranlasst wird, die angeforderte Seite aus der Auslagerungsdatei (</w:t>
      </w:r>
      <w:proofErr w:type="spellStart"/>
      <w:r>
        <w:t>pagefile.bin</w:t>
      </w:r>
      <w:proofErr w:type="spellEnd"/>
      <w:r>
        <w:t>) in einen Frame, im physikalischen Speicher zu laden.</w:t>
      </w:r>
      <w:r>
        <w:br/>
        <w:t>Hierbei können drei verschiedene Seitenersetzungsalgorithmen verwendet werden:</w:t>
      </w:r>
    </w:p>
    <w:p w:rsidR="00FB40B5" w:rsidRDefault="00FB40B5" w:rsidP="00FB40B5">
      <w:r w:rsidRPr="00FB40B5">
        <w:rPr>
          <w:u w:val="single"/>
        </w:rPr>
        <w:t>FIFO</w:t>
      </w:r>
      <w:r w:rsidRPr="00FB40B5">
        <w:rPr>
          <w:u w:val="single"/>
        </w:rPr>
        <w:br/>
      </w:r>
      <w:r>
        <w:t>Beim FIFO-Algorithmus wird, wenn kein freier Frame vorhanden ist, immer der Frame ausgetauscht, der zuerst in den Speicher geschrieben wurde. Hierbei gehen wir folgendermaßen vor:</w:t>
      </w:r>
      <w:r>
        <w:br/>
        <w:t xml:space="preserve">Wir ersetzen immer den Bereich auf den der Zeiger, der in Admin-Struktur hinterlegt ist, zeigt und </w:t>
      </w:r>
      <w:r>
        <w:lastRenderedPageBreak/>
        <w:t>schieben diesen Zeiger um eine Position weiter. Ist der Wert des Zeigers größer, als die Anzahl unserer Speicherplätze</w:t>
      </w:r>
      <w:r w:rsidR="00015C87">
        <w:t>, wird dieser auf 0 zurückgesetzt.</w:t>
      </w:r>
    </w:p>
    <w:p w:rsidR="00015C87" w:rsidRPr="00015C87" w:rsidRDefault="00015C87" w:rsidP="00FB40B5">
      <w:r w:rsidRPr="00015C87">
        <w:rPr>
          <w:u w:val="single"/>
        </w:rPr>
        <w:t>CLOCK</w:t>
      </w:r>
      <w:r>
        <w:rPr>
          <w:u w:val="single"/>
        </w:rPr>
        <w:br/>
      </w:r>
      <w:r>
        <w:t xml:space="preserve">Beim CLOCK-Algorithmus werden sich der Reihe nach, beginnend bei der in der Admin-Struktur gespeicherten Adresse, die Frames angeschaut. Ist das </w:t>
      </w:r>
      <w:proofErr w:type="spellStart"/>
      <w:r>
        <w:t>Used</w:t>
      </w:r>
      <w:proofErr w:type="spellEnd"/>
      <w:r>
        <w:t xml:space="preserve">-Bit </w:t>
      </w:r>
      <w:r w:rsidRPr="00015C87">
        <w:rPr>
          <w:u w:val="single"/>
        </w:rPr>
        <w:t>nicht</w:t>
      </w:r>
      <w:r w:rsidRPr="00015C87">
        <w:t xml:space="preserve"> </w:t>
      </w:r>
      <w:r>
        <w:t xml:space="preserve">gesetzt, wird der aktuell selektierte Frame ersetzt. Ist das </w:t>
      </w:r>
      <w:proofErr w:type="spellStart"/>
      <w:r>
        <w:t>Used</w:t>
      </w:r>
      <w:proofErr w:type="spellEnd"/>
      <w:r>
        <w:t xml:space="preserve">-Bit wiederum gesetzt, wird das </w:t>
      </w:r>
      <w:proofErr w:type="spellStart"/>
      <w:r>
        <w:t>Used</w:t>
      </w:r>
      <w:proofErr w:type="spellEnd"/>
      <w:r>
        <w:t>-Bit zurückgesetzt und der Zeiger auf den nächsten Frame gesetzt. Dieser Vorgang wird wiederholt, bis ein Frame ersetzt wird.</w:t>
      </w:r>
    </w:p>
    <w:p w:rsidR="00015C87" w:rsidRDefault="00015C87" w:rsidP="00FB40B5">
      <w:r w:rsidRPr="00015C87">
        <w:rPr>
          <w:u w:val="single"/>
        </w:rPr>
        <w:t>LRU</w:t>
      </w:r>
      <w:r>
        <w:rPr>
          <w:u w:val="single"/>
        </w:rPr>
        <w:br/>
      </w:r>
      <w:r w:rsidR="008202B0">
        <w:t>Zu jedem Frame wird gespeichert, wann der letzte Zugriff auf diesen erfolgte. Sind bei Anforderung einer Seite, keine freien Frames vorhanden, wird der Frame ersetzt, dessen Zugriff am weitesten in der Vergangenheit liegt.</w:t>
      </w:r>
      <w:r w:rsidR="008202B0">
        <w:br/>
        <w:t>(In unserer Lö</w:t>
      </w:r>
      <w:r w:rsidR="000D7356">
        <w:t xml:space="preserve">sung wird bei jedem Zugriff auf einen Frame, </w:t>
      </w:r>
      <w:r w:rsidR="008202B0">
        <w:t xml:space="preserve">eine Zählvariable </w:t>
      </w:r>
      <w:proofErr w:type="spellStart"/>
      <w:r w:rsidR="008202B0" w:rsidRPr="008202B0">
        <w:rPr>
          <w:i/>
        </w:rPr>
        <w:t>g_count</w:t>
      </w:r>
      <w:proofErr w:type="spellEnd"/>
      <w:r w:rsidR="008202B0">
        <w:t xml:space="preserve"> inkrementiert und als Zeitstempel verwendet)</w:t>
      </w:r>
    </w:p>
    <w:p w:rsidR="003C4276" w:rsidRDefault="003C4276" w:rsidP="003C4276">
      <w:pPr>
        <w:pStyle w:val="berschrift2"/>
      </w:pPr>
      <w:proofErr w:type="spellStart"/>
      <w:r>
        <w:t>vmem.h</w:t>
      </w:r>
      <w:proofErr w:type="spellEnd"/>
    </w:p>
    <w:p w:rsidR="003C4276" w:rsidRDefault="003C4276" w:rsidP="003C4276">
      <w:r>
        <w:t xml:space="preserve">Der </w:t>
      </w:r>
      <w:proofErr w:type="spellStart"/>
      <w:r>
        <w:t>Shared</w:t>
      </w:r>
      <w:proofErr w:type="spellEnd"/>
      <w:r>
        <w:t xml:space="preserve"> Memory stellt den Ersatz zum reellen, physikalischen Hauptspeicher dar, wohin angeforderte Seiten aus der Auslagerungsdatei</w:t>
      </w:r>
      <w:r w:rsidR="00875B5D">
        <w:t xml:space="preserve"> in Frames (intern das </w:t>
      </w:r>
      <w:proofErr w:type="spellStart"/>
      <w:r w:rsidR="00875B5D">
        <w:t>data</w:t>
      </w:r>
      <w:proofErr w:type="spellEnd"/>
      <w:r w:rsidR="005722FF">
        <w:t>[]</w:t>
      </w:r>
      <w:r w:rsidR="00875B5D">
        <w:t>-Array)</w:t>
      </w:r>
      <w:r>
        <w:t xml:space="preserve"> geladen und bei Entfernung aus dem SM wieder zurückgeschrieben werden. In ihm werden global Informationen zur Steuerung der Verwaltung, sowie die Seitentabelle zur Verfügung gestellt.</w:t>
      </w:r>
    </w:p>
    <w:p w:rsidR="003773A0" w:rsidRPr="003C4276" w:rsidRDefault="003773A0" w:rsidP="003C4276">
      <w:r>
        <w:object w:dxaOrig="11415" w:dyaOrig="9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372.65pt" o:ole="">
            <v:imagedata r:id="rId8" o:title=""/>
          </v:shape>
          <o:OLEObject Type="Embed" ProgID="Visio.Drawing.15" ShapeID="_x0000_i1025" DrawAspect="Content" ObjectID="_1477932050" r:id="rId9"/>
        </w:object>
      </w:r>
    </w:p>
    <w:sectPr w:rsidR="003773A0" w:rsidRPr="003C4276" w:rsidSect="009E3566">
      <w:headerReference w:type="default" r:id="rId10"/>
      <w:footerReference w:type="default" r:id="rId11"/>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72B5" w:rsidRDefault="00D972B5" w:rsidP="00492E6C">
      <w:pPr>
        <w:spacing w:after="0" w:line="240" w:lineRule="auto"/>
      </w:pPr>
      <w:r>
        <w:separator/>
      </w:r>
    </w:p>
  </w:endnote>
  <w:endnote w:type="continuationSeparator" w:id="0">
    <w:p w:rsidR="00D972B5" w:rsidRDefault="00D972B5" w:rsidP="00492E6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EE0" w:rsidRDefault="002C2C3E" w:rsidP="00B17EE0">
    <w:pPr>
      <w:pStyle w:val="Fuzeile"/>
      <w:jc w:val="right"/>
    </w:pPr>
    <w:fldSimple w:instr=" PAGE / NUMPAGES  \* MERGEFORMAT ">
      <w:r w:rsidR="00870CE4">
        <w:rPr>
          <w:noProof/>
        </w:rPr>
        <w:t>2</w:t>
      </w:r>
    </w:fldSimple>
    <w:r w:rsidR="00B17EE0">
      <w:t xml:space="preserve"> / </w:t>
    </w:r>
    <w:fldSimple w:instr=" NUMPAGES   \* MERGEFORMAT ">
      <w:r w:rsidR="00870CE4">
        <w:rPr>
          <w:noProof/>
        </w:rPr>
        <w:t>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72B5" w:rsidRDefault="00D972B5" w:rsidP="00492E6C">
      <w:pPr>
        <w:spacing w:after="0" w:line="240" w:lineRule="auto"/>
      </w:pPr>
      <w:r>
        <w:separator/>
      </w:r>
    </w:p>
  </w:footnote>
  <w:footnote w:type="continuationSeparator" w:id="0">
    <w:p w:rsidR="00D972B5" w:rsidRDefault="00D972B5" w:rsidP="00492E6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2E6C" w:rsidRDefault="006D6D5A" w:rsidP="00870CE4">
    <w:pPr>
      <w:pStyle w:val="Untertitel"/>
      <w:jc w:val="right"/>
    </w:pPr>
    <w:r>
      <w:t>BSP WS 14/15</w:t>
    </w:r>
    <w:r>
      <w:tab/>
    </w:r>
    <w:r>
      <w:tab/>
    </w:r>
    <w:r>
      <w:tab/>
      <w:t>Tim Hageman</w:t>
    </w:r>
    <w:r w:rsidR="00870CE4">
      <w:t>n, Tim Hartig, Claus Torben Haug</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350CC"/>
    <w:multiLevelType w:val="hybridMultilevel"/>
    <w:tmpl w:val="412EEFAA"/>
    <w:lvl w:ilvl="0" w:tplc="43A68C98">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4AF6C64"/>
    <w:multiLevelType w:val="hybridMultilevel"/>
    <w:tmpl w:val="CE4AAB6E"/>
    <w:lvl w:ilvl="0" w:tplc="97FAC24E">
      <w:start w:val="3"/>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6F817520"/>
    <w:multiLevelType w:val="hybridMultilevel"/>
    <w:tmpl w:val="BDBECB82"/>
    <w:lvl w:ilvl="0" w:tplc="CC38F56A">
      <w:start w:val="1"/>
      <w:numFmt w:val="decimal"/>
      <w:lvlText w:val="%1)"/>
      <w:lvlJc w:val="left"/>
      <w:pPr>
        <w:ind w:left="720" w:hanging="360"/>
      </w:pPr>
      <w:rPr>
        <w:rFonts w:asciiTheme="minorHAnsi" w:hAnsiTheme="minorHAnsi" w:hint="default"/>
        <w:sz w:val="22"/>
        <w:szCs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28C2AB0"/>
    <w:multiLevelType w:val="hybridMultilevel"/>
    <w:tmpl w:val="D7B829C2"/>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A0E35A3"/>
    <w:multiLevelType w:val="hybridMultilevel"/>
    <w:tmpl w:val="0A281A0C"/>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footnotePr>
    <w:footnote w:id="-1"/>
    <w:footnote w:id="0"/>
  </w:footnotePr>
  <w:endnotePr>
    <w:endnote w:id="-1"/>
    <w:endnote w:id="0"/>
  </w:endnotePr>
  <w:compat/>
  <w:rsids>
    <w:rsidRoot w:val="00C8375C"/>
    <w:rsid w:val="00015C87"/>
    <w:rsid w:val="000D2DB1"/>
    <w:rsid w:val="000D7356"/>
    <w:rsid w:val="001822FC"/>
    <w:rsid w:val="00183F0D"/>
    <w:rsid w:val="00231BA4"/>
    <w:rsid w:val="002601C4"/>
    <w:rsid w:val="00295BDB"/>
    <w:rsid w:val="002C2C3E"/>
    <w:rsid w:val="002E1E81"/>
    <w:rsid w:val="00323FD4"/>
    <w:rsid w:val="003773A0"/>
    <w:rsid w:val="00381A13"/>
    <w:rsid w:val="003C4276"/>
    <w:rsid w:val="00492E6C"/>
    <w:rsid w:val="004D6D8D"/>
    <w:rsid w:val="005110A6"/>
    <w:rsid w:val="00517111"/>
    <w:rsid w:val="005722FF"/>
    <w:rsid w:val="005C5BD5"/>
    <w:rsid w:val="006100B9"/>
    <w:rsid w:val="006803BF"/>
    <w:rsid w:val="006B18D6"/>
    <w:rsid w:val="006D4B1A"/>
    <w:rsid w:val="006D6D5A"/>
    <w:rsid w:val="007413C7"/>
    <w:rsid w:val="00745C42"/>
    <w:rsid w:val="007570D1"/>
    <w:rsid w:val="00761168"/>
    <w:rsid w:val="007C02DF"/>
    <w:rsid w:val="007C345A"/>
    <w:rsid w:val="008202B0"/>
    <w:rsid w:val="00870CE4"/>
    <w:rsid w:val="00875B5D"/>
    <w:rsid w:val="009E3566"/>
    <w:rsid w:val="00A0179E"/>
    <w:rsid w:val="00A1442B"/>
    <w:rsid w:val="00A70C3A"/>
    <w:rsid w:val="00A75865"/>
    <w:rsid w:val="00A9733F"/>
    <w:rsid w:val="00AC20A6"/>
    <w:rsid w:val="00B17EE0"/>
    <w:rsid w:val="00C166A5"/>
    <w:rsid w:val="00C56325"/>
    <w:rsid w:val="00C8375C"/>
    <w:rsid w:val="00CC132A"/>
    <w:rsid w:val="00CC18D8"/>
    <w:rsid w:val="00D972B5"/>
    <w:rsid w:val="00D97DA0"/>
    <w:rsid w:val="00E03F7F"/>
    <w:rsid w:val="00E86B13"/>
    <w:rsid w:val="00ED62C7"/>
    <w:rsid w:val="00F56D1A"/>
    <w:rsid w:val="00F77C1A"/>
    <w:rsid w:val="00F874A1"/>
    <w:rsid w:val="00F90A79"/>
    <w:rsid w:val="00FB40B5"/>
    <w:rsid w:val="00FF5330"/>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9E3566"/>
  </w:style>
  <w:style w:type="paragraph" w:styleId="berschrift1">
    <w:name w:val="heading 1"/>
    <w:basedOn w:val="Standard"/>
    <w:next w:val="Standard"/>
    <w:link w:val="berschrift1Zchn"/>
    <w:uiPriority w:val="9"/>
    <w:qFormat/>
    <w:rsid w:val="00C837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0D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C8375C"/>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C837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C8375C"/>
    <w:rPr>
      <w:rFonts w:asciiTheme="majorHAnsi" w:eastAsiaTheme="majorEastAsia" w:hAnsiTheme="majorHAnsi" w:cstheme="majorBidi"/>
      <w:color w:val="17365D" w:themeColor="text2" w:themeShade="BF"/>
      <w:spacing w:val="5"/>
      <w:kern w:val="28"/>
      <w:sz w:val="52"/>
      <w:szCs w:val="52"/>
    </w:rPr>
  </w:style>
  <w:style w:type="paragraph" w:styleId="Sprechblasentext">
    <w:name w:val="Balloon Text"/>
    <w:basedOn w:val="Standard"/>
    <w:link w:val="SprechblasentextZchn"/>
    <w:uiPriority w:val="99"/>
    <w:semiHidden/>
    <w:unhideWhenUsed/>
    <w:rsid w:val="00C8375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C8375C"/>
    <w:rPr>
      <w:rFonts w:ascii="Tahoma" w:hAnsi="Tahoma" w:cs="Tahoma"/>
      <w:sz w:val="16"/>
      <w:szCs w:val="16"/>
    </w:rPr>
  </w:style>
  <w:style w:type="paragraph" w:styleId="Listenabsatz">
    <w:name w:val="List Paragraph"/>
    <w:basedOn w:val="Standard"/>
    <w:uiPriority w:val="34"/>
    <w:qFormat/>
    <w:rsid w:val="007570D1"/>
    <w:pPr>
      <w:ind w:left="720"/>
      <w:contextualSpacing/>
    </w:pPr>
  </w:style>
  <w:style w:type="character" w:customStyle="1" w:styleId="berschrift2Zchn">
    <w:name w:val="Überschrift 2 Zchn"/>
    <w:basedOn w:val="Absatz-Standardschriftart"/>
    <w:link w:val="berschrift2"/>
    <w:uiPriority w:val="9"/>
    <w:rsid w:val="007570D1"/>
    <w:rPr>
      <w:rFonts w:asciiTheme="majorHAnsi" w:eastAsiaTheme="majorEastAsia" w:hAnsiTheme="majorHAnsi" w:cstheme="majorBidi"/>
      <w:b/>
      <w:bCs/>
      <w:color w:val="4F81BD" w:themeColor="accent1"/>
      <w:sz w:val="26"/>
      <w:szCs w:val="26"/>
    </w:rPr>
  </w:style>
  <w:style w:type="table" w:styleId="Tabellengitternetz">
    <w:name w:val="Table Grid"/>
    <w:basedOn w:val="NormaleTabelle"/>
    <w:uiPriority w:val="59"/>
    <w:rsid w:val="00A70C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Untertitel">
    <w:name w:val="Subtitle"/>
    <w:basedOn w:val="Standard"/>
    <w:next w:val="Standard"/>
    <w:link w:val="UntertitelZchn"/>
    <w:uiPriority w:val="11"/>
    <w:qFormat/>
    <w:rsid w:val="00492E6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492E6C"/>
    <w:rPr>
      <w:rFonts w:asciiTheme="majorHAnsi" w:eastAsiaTheme="majorEastAsia" w:hAnsiTheme="majorHAnsi" w:cstheme="majorBidi"/>
      <w:i/>
      <w:iCs/>
      <w:color w:val="4F81BD" w:themeColor="accent1"/>
      <w:spacing w:val="15"/>
      <w:sz w:val="24"/>
      <w:szCs w:val="24"/>
    </w:rPr>
  </w:style>
  <w:style w:type="paragraph" w:styleId="Kopfzeile">
    <w:name w:val="header"/>
    <w:basedOn w:val="Standard"/>
    <w:link w:val="KopfzeileZchn"/>
    <w:uiPriority w:val="99"/>
    <w:semiHidden/>
    <w:unhideWhenUsed/>
    <w:rsid w:val="00492E6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492E6C"/>
  </w:style>
  <w:style w:type="paragraph" w:styleId="Fuzeile">
    <w:name w:val="footer"/>
    <w:basedOn w:val="Standard"/>
    <w:link w:val="FuzeileZchn"/>
    <w:uiPriority w:val="99"/>
    <w:semiHidden/>
    <w:unhideWhenUsed/>
    <w:rsid w:val="00492E6C"/>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492E6C"/>
  </w:style>
  <w:style w:type="paragraph" w:styleId="KeinLeerraum">
    <w:name w:val="No Spacing"/>
    <w:uiPriority w:val="1"/>
    <w:qFormat/>
    <w:rsid w:val="00ED62C7"/>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s>
</file>

<file path=word/webSettings.xml><?xml version="1.0" encoding="utf-8"?>
<w:webSettings xmlns:r="http://schemas.openxmlformats.org/officeDocument/2006/relationships" xmlns:w="http://schemas.openxmlformats.org/wordprocessingml/2006/main">
  <w:divs>
    <w:div w:id="147817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Zeichnung1.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63D5114-16DD-4F29-B4B2-10F4F24C3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70</Words>
  <Characters>2968</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 </Company>
  <LinksUpToDate>false</LinksUpToDate>
  <CharactersWithSpaces>34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may</dc:creator>
  <cp:lastModifiedBy>Timmay</cp:lastModifiedBy>
  <cp:revision>2</cp:revision>
  <cp:lastPrinted>2014-11-05T18:05:00Z</cp:lastPrinted>
  <dcterms:created xsi:type="dcterms:W3CDTF">2014-11-19T18:54:00Z</dcterms:created>
  <dcterms:modified xsi:type="dcterms:W3CDTF">2014-11-19T18:54:00Z</dcterms:modified>
</cp:coreProperties>
</file>